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554D" w:rsidRDefault="00AE554D">
      <w:pPr>
        <w:rPr>
          <w:rFonts w:asciiTheme="minorEastAsia" w:hAnsiTheme="minorEastAsia"/>
          <w:sz w:val="44"/>
          <w:szCs w:val="44"/>
        </w:rPr>
      </w:pPr>
      <w:r>
        <w:rPr>
          <w:rFonts w:asciiTheme="minorEastAsia" w:hAnsiTheme="minorEastAsia"/>
          <w:sz w:val="44"/>
          <w:szCs w:val="44"/>
        </w:rPr>
        <w:t>平台实现：</w:t>
      </w:r>
    </w:p>
    <w:p w:rsidR="00AE554D" w:rsidRDefault="00AE554D">
      <w:pPr>
        <w:rPr>
          <w:rFonts w:asciiTheme="minorEastAsia" w:hAnsiTheme="minorEastAsia"/>
          <w:sz w:val="44"/>
          <w:szCs w:val="44"/>
        </w:rPr>
      </w:pPr>
      <w:proofErr w:type="spellStart"/>
      <w:r>
        <w:rPr>
          <w:rFonts w:asciiTheme="minorEastAsia" w:hAnsiTheme="minorEastAsia" w:hint="eastAsia"/>
          <w:sz w:val="44"/>
          <w:szCs w:val="44"/>
        </w:rPr>
        <w:t>M</w:t>
      </w:r>
      <w:r>
        <w:rPr>
          <w:rFonts w:asciiTheme="minorEastAsia" w:hAnsiTheme="minorEastAsia"/>
          <w:sz w:val="44"/>
          <w:szCs w:val="44"/>
        </w:rPr>
        <w:t>yEclipse</w:t>
      </w:r>
      <w:proofErr w:type="spellEnd"/>
      <w:r>
        <w:rPr>
          <w:rFonts w:asciiTheme="minorEastAsia" w:hAnsiTheme="minorEastAsia"/>
          <w:sz w:val="44"/>
          <w:szCs w:val="44"/>
        </w:rPr>
        <w:t xml:space="preserve"> 2014</w:t>
      </w:r>
      <w:r>
        <w:rPr>
          <w:rFonts w:asciiTheme="minorEastAsia" w:hAnsiTheme="minorEastAsia" w:hint="eastAsia"/>
          <w:sz w:val="44"/>
          <w:szCs w:val="44"/>
        </w:rPr>
        <w:t>+</w:t>
      </w:r>
      <w:r>
        <w:rPr>
          <w:rFonts w:asciiTheme="minorEastAsia" w:hAnsiTheme="minorEastAsia"/>
          <w:sz w:val="44"/>
          <w:szCs w:val="44"/>
        </w:rPr>
        <w:t>Tomcat 7</w:t>
      </w:r>
    </w:p>
    <w:p w:rsidR="00AE554D" w:rsidRDefault="009B0D4C">
      <w:pPr>
        <w:rPr>
          <w:rFonts w:asciiTheme="minorEastAsia" w:hAnsiTheme="minorEastAsia" w:hint="eastAsia"/>
          <w:sz w:val="44"/>
          <w:szCs w:val="44"/>
        </w:rPr>
      </w:pPr>
      <w:r>
        <w:object w:dxaOrig="16276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2.5pt" o:ole="">
            <v:imagedata r:id="rId4" o:title=""/>
          </v:shape>
          <o:OLEObject Type="Embed" ProgID="Visio.Drawing.15" ShapeID="_x0000_i1025" DrawAspect="Content" ObjectID="_1462885827" r:id="rId5"/>
        </w:object>
      </w:r>
      <w:bookmarkStart w:id="0" w:name="_GoBack"/>
      <w:bookmarkEnd w:id="0"/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数据库设计</w:t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678E59F2" wp14:editId="59E619C2">
            <wp:extent cx="5274310" cy="20358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60232BA8" wp14:editId="7CA8956A">
            <wp:extent cx="5274310" cy="13665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744B804D" wp14:editId="7217008F">
            <wp:extent cx="5274310" cy="152971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数据库</w:t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74227558" wp14:editId="32165953">
            <wp:extent cx="5274310" cy="171196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1FCF48F1" wp14:editId="0A6F0C60">
            <wp:extent cx="4524375" cy="18573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3E" w:rsidRPr="00AE554D" w:rsidRDefault="0027713E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74208834" wp14:editId="3054413F">
            <wp:extent cx="4210050" cy="34861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登录界面</w:t>
      </w:r>
      <w:r w:rsidR="0027713E" w:rsidRPr="00AE554D">
        <w:rPr>
          <w:rFonts w:asciiTheme="minorEastAsia" w:hAnsiTheme="minorEastAsia"/>
          <w:sz w:val="44"/>
          <w:szCs w:val="44"/>
        </w:rPr>
        <w:t>，前端页面通过</w:t>
      </w:r>
      <w:r w:rsidR="0027713E" w:rsidRPr="00AE554D">
        <w:rPr>
          <w:rFonts w:asciiTheme="minorEastAsia" w:hAnsiTheme="minorEastAsia" w:hint="eastAsia"/>
          <w:sz w:val="44"/>
          <w:szCs w:val="44"/>
        </w:rPr>
        <w:t>b</w:t>
      </w:r>
      <w:r w:rsidR="0027713E" w:rsidRPr="00AE554D">
        <w:rPr>
          <w:rFonts w:asciiTheme="minorEastAsia" w:hAnsiTheme="minorEastAsia"/>
          <w:sz w:val="44"/>
          <w:szCs w:val="44"/>
        </w:rPr>
        <w:t>ootstrap</w:t>
      </w:r>
      <w:r w:rsidR="00AE554D">
        <w:rPr>
          <w:rFonts w:asciiTheme="minorEastAsia" w:hAnsiTheme="minorEastAsia"/>
          <w:sz w:val="44"/>
          <w:szCs w:val="44"/>
        </w:rPr>
        <w:t xml:space="preserve"> JQuery</w:t>
      </w:r>
      <w:r w:rsidR="0027713E" w:rsidRPr="00AE554D">
        <w:rPr>
          <w:rFonts w:asciiTheme="minorEastAsia" w:hAnsiTheme="minorEastAsia"/>
          <w:sz w:val="44"/>
          <w:szCs w:val="44"/>
        </w:rPr>
        <w:t>实现</w:t>
      </w:r>
    </w:p>
    <w:p w:rsidR="006440E6" w:rsidRPr="00AE554D" w:rsidRDefault="00407C5D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7C847083" wp14:editId="1B6C5ECF">
            <wp:extent cx="5274310" cy="29654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会提示相应得登录信息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330163C8" wp14:editId="14183EA4">
            <wp:extent cx="5274310" cy="29654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注册界面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302F493E" wp14:editId="3C863F65">
            <wp:extent cx="5274310" cy="29654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论坛主页，能显示标题、发帖人、发帖时间、最后回帖人、最后回帖时间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34FA8F9A" wp14:editId="7EC48BE9">
            <wp:extent cx="5274310" cy="29654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页面底部是发帖工具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3B700A16" wp14:editId="32FDE648">
            <wp:extent cx="5274310" cy="29654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帖子页面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5C2713A5" wp14:editId="18B9DF18">
            <wp:extent cx="5274310" cy="29654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proofErr w:type="gramStart"/>
      <w:r w:rsidRPr="00AE554D">
        <w:rPr>
          <w:rFonts w:asciiTheme="minorEastAsia" w:hAnsiTheme="minorEastAsia"/>
          <w:sz w:val="44"/>
          <w:szCs w:val="44"/>
        </w:rPr>
        <w:t>导航栏能固定</w:t>
      </w:r>
      <w:proofErr w:type="gramEnd"/>
      <w:r w:rsidRPr="00AE554D">
        <w:rPr>
          <w:rFonts w:asciiTheme="minorEastAsia" w:hAnsiTheme="minorEastAsia"/>
          <w:sz w:val="44"/>
          <w:szCs w:val="44"/>
        </w:rPr>
        <w:t>在顶部，识别楼层，2、3、4楼为沙发、板凳、地板，之后的显示x楼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455539A9" wp14:editId="08F9D263">
            <wp:extent cx="5274310" cy="29654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个人信息修改，三个模块通过</w:t>
      </w:r>
      <w:r w:rsidR="0027713E" w:rsidRPr="00AE554D">
        <w:rPr>
          <w:rFonts w:asciiTheme="minorEastAsia" w:hAnsiTheme="minorEastAsia"/>
          <w:sz w:val="44"/>
          <w:szCs w:val="44"/>
        </w:rPr>
        <w:t>标签页来实现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09DB1398" wp14:editId="6B6AA0A5">
            <wp:extent cx="5274310" cy="29654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上传头像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drawing>
          <wp:inline distT="0" distB="0" distL="0" distR="0" wp14:anchorId="239A4A14" wp14:editId="5E9A6461">
            <wp:extent cx="5274310" cy="29654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sz w:val="44"/>
          <w:szCs w:val="44"/>
        </w:rPr>
        <w:t>修改密码</w:t>
      </w:r>
    </w:p>
    <w:p w:rsidR="007D23E2" w:rsidRPr="00AE554D" w:rsidRDefault="007D23E2">
      <w:pPr>
        <w:rPr>
          <w:rFonts w:asciiTheme="minorEastAsia" w:hAnsiTheme="minorEastAsia"/>
          <w:sz w:val="44"/>
          <w:szCs w:val="44"/>
        </w:rPr>
      </w:pPr>
      <w:r w:rsidRPr="00AE554D">
        <w:rPr>
          <w:rFonts w:asciiTheme="minorEastAsia" w:hAnsiTheme="minorEastAsia"/>
          <w:noProof/>
          <w:sz w:val="44"/>
          <w:szCs w:val="44"/>
        </w:rPr>
        <w:lastRenderedPageBreak/>
        <w:drawing>
          <wp:inline distT="0" distB="0" distL="0" distR="0" wp14:anchorId="78AC7A61" wp14:editId="799C557A">
            <wp:extent cx="5274310" cy="29654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23E2" w:rsidRPr="00AE55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7C5D"/>
    <w:rsid w:val="0027713E"/>
    <w:rsid w:val="00407C5D"/>
    <w:rsid w:val="006440E6"/>
    <w:rsid w:val="007D23E2"/>
    <w:rsid w:val="009B0D4C"/>
    <w:rsid w:val="00AE554D"/>
    <w:rsid w:val="00BC3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DFCD5A-8BF1-4C9F-9D13-FC31959290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__1.vsdx"/><Relationship Id="rId15" Type="http://schemas.openxmlformats.org/officeDocument/2006/relationships/image" Target="media/image11.png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8</Pages>
  <Words>39</Words>
  <Characters>226</Characters>
  <Application>Microsoft Office Word</Application>
  <DocSecurity>0</DocSecurity>
  <Lines>1</Lines>
  <Paragraphs>1</Paragraphs>
  <ScaleCrop>false</ScaleCrop>
  <Company/>
  <LinksUpToDate>false</LinksUpToDate>
  <CharactersWithSpaces>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祎杰</dc:creator>
  <cp:keywords/>
  <dc:description/>
  <cp:lastModifiedBy>王祎杰</cp:lastModifiedBy>
  <cp:revision>3</cp:revision>
  <dcterms:created xsi:type="dcterms:W3CDTF">2014-05-29T07:37:00Z</dcterms:created>
  <dcterms:modified xsi:type="dcterms:W3CDTF">2014-05-29T08:24:00Z</dcterms:modified>
</cp:coreProperties>
</file>